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sldIdLst>
    <p:sldId id="256" r:id="rId3"/>
    <p:sldId id="257" r:id="rId4"/>
    <p:sldId id="258" r:id="rId5"/>
    <p:sldId id="259" r:id="rId6"/>
    <p:sldId id="260" r:id="rId7"/>
    <p:sldId id="280" r:id="rId8"/>
    <p:sldId id="275" r:id="rId9"/>
    <p:sldId id="276" r:id="rId10"/>
    <p:sldId id="277" r:id="rId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notesMaster" Target="notesMasters/notesMaster1.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开放式教学评价管理系统</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zh-CN" dirty="0"/>
              <a:t>随着科学技术的飞速发展，各行各业都在努力与现代先进技术接轨，通过科技手段提高自身的优势；对开放式教学评价管理系统当然也不能排除在外，随着网络技术的不断成熟，带动了开放式开放式教学评价管理系统系统的发展，它彻底改变了过去传统的管理方式，不仅使服务管理难度变低了，还提升了管理的灵活性。这种个性化的平台特别注重交互协调与管理的相互配合，激发了管理人员的创造性与主动性，对开放式开放式教学评价管理系统系统而言非常有利。</a:t>
            </a:r>
            <a:endParaRPr lang="zh-CN" altLang="zh-CN" dirty="0"/>
          </a:p>
          <a:p>
            <a:r>
              <a:rPr lang="zh-CN" altLang="zh-CN" dirty="0"/>
              <a:t>本设计的基本思想就是采用SSM框架，以Java为开发语言，MySQL为数据库，使用了Spring、Spring MVC和MyBatis三个框架简称SSM），其中用Spring MVC实现。测试结果表明，该物资管理系统能以一种简便、轻量级的方式实现了物资管理的基本功能，降低了开发的复杂性，提高了系统的可维护性，具有一定的应用价值。</a:t>
            </a:r>
            <a:endParaRPr lang="zh-CN" altLang="zh-CN" dirty="0"/>
          </a:p>
          <a:p>
            <a:endParaRPr lang="zh-CN" altLang="zh-CN" dirty="0"/>
          </a:p>
          <a:p>
            <a:r>
              <a:rPr lang="zh-CN" altLang="zh-CN" dirty="0"/>
              <a:t>关键词：开放式教学评价管理系统，JAVA，Mysql </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系统管理也都将通过计算机进行整体智能化操作，对于开放式教学评价管理系统所牵扯的管理及数据保存都是非常多的，例如个人中心、教师管理、学生管理、游客管理、评价信息管理、综合评价管理，这给管理者的工作带来了巨大的挑战，面对大量的信息，传统的居民方面的信息管理，都是通过笔记的方式进行详细信息的统计，后来出现电脑，通过电脑输入软件将纸质的信息统计到电脑上，这种方式比较传统，而且想要统计数据信息比较麻烦，还受时间和空间的影响，所以为此开发了开放式教学评价管理系统；为用户提供了一个开放式开放式教学评价管理系统系统平台，方便管理员查看及维护；管理员可以足不出户就可以获取到系统的数据信息等，而且还能节省用户很多时间，所以开发开放式开放式教学评价管理系统系统给管理者带来了很大的方便，同时也方便管理员对用户信息进行处理。</a:t>
            </a:r>
            <a:endParaRPr lang="zh-CN" altLang="zh-CN" sz="1600" dirty="0"/>
          </a:p>
          <a:p>
            <a:r>
              <a:rPr lang="zh-CN" altLang="zh-CN" sz="1600" dirty="0"/>
              <a:t>本论文开放式教学评价管理系统系统主要牵扯到的程序，数据库与计算机技术等。覆盖知识面大，可以大大的提高系统人员工作效率。</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开放式教学评价管理系统的各种功能，从而达到对居民详细信息的管理。</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性能分析</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60000"/>
          </a:bodyPr>
          <a:lstStyle/>
          <a:p>
            <a:r>
              <a:rPr lang="zh-CN" altLang="zh-CN" dirty="0"/>
              <a:t>开放式教学评价管理系统主要是为了提高工作人员的工作效率和更方便快捷的满足用户，更好存储所有数据信息及快速方便的检索功能，对系统的各个模块是通过许多今天的发达系统做出合理的分析来确定考虑用户的可操作性，遵循开发的系统优化的原则，经过全面的调查和研究。</a:t>
            </a:r>
            <a:endParaRPr lang="zh-CN" altLang="zh-CN" dirty="0"/>
          </a:p>
          <a:p>
            <a:r>
              <a:rPr lang="zh-CN" altLang="zh-CN" dirty="0"/>
              <a:t>系统所要实现的功能分析，对于现在网络方便的管理，系统要实现用户可以直接在平台上进行查看自己所有数据信息，根据自己的需求可以进行信息的提交，这样既能节省用户的时间，不用在像传统的方式，需要查询、了解信息都需要去寻找相关负责人了解相关数据信息，耽误时间，由于很多用户的时间的原因，没有办法随时随地进行相应管理，真的很难去满足用户的各种需求。所以开放式教学评价管理系统的开发不仅仅是能满足用户的需求，还能提高管理员的工作效率，减少原有不必要的工作量。</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619" name="对象 -2147482620"/>
          <p:cNvGraphicFramePr>
            <a:graphicFrameLocks noChangeAspect="1"/>
          </p:cNvGraphicFramePr>
          <p:nvPr/>
        </p:nvGraphicFramePr>
        <p:xfrm>
          <a:off x="1770698" y="2141538"/>
          <a:ext cx="5602605" cy="2574925"/>
        </p:xfrm>
        <a:graphic>
          <a:graphicData uri="http://schemas.openxmlformats.org/presentationml/2006/ole">
            <mc:AlternateContent xmlns:mc="http://schemas.openxmlformats.org/markup-compatibility/2006">
              <mc:Choice xmlns:v="urn:schemas-microsoft-com:vml" Requires="v">
                <p:oleObj spid="_x0000_s4" name="" r:id="rId1" imgW="7264400" imgH="3403600" progId="Visio.Drawing.11">
                  <p:embed/>
                </p:oleObj>
              </mc:Choice>
              <mc:Fallback>
                <p:oleObj name="" r:id="rId1" imgW="7264400" imgH="3403600" progId="Visio.Drawing.11">
                  <p:embed/>
                  <p:pic>
                    <p:nvPicPr>
                      <p:cNvPr id="0" name="图片 3"/>
                      <p:cNvPicPr/>
                      <p:nvPr/>
                    </p:nvPicPr>
                    <p:blipFill>
                      <a:blip r:embed="rId2"/>
                      <a:stretch>
                        <a:fillRect/>
                      </a:stretch>
                    </p:blipFill>
                    <p:spPr>
                      <a:xfrm>
                        <a:off x="1770698" y="2141538"/>
                        <a:ext cx="5602605" cy="25749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60000"/>
          </a:bodyPr>
          <a:lstStyle/>
          <a:p>
            <a:r>
              <a:rPr lang="zh-CN" altLang="zh-CN" dirty="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从系统的分析调查数据到系统的设计实现，整个过程经历了几个月，自己也努力了几个月，但是系统仍有很多不成熟的地方，在系统设计过程中有许多技术缺陷存在其中也涉及到了很多自己无法解决的问题，主要通过找专业的网站和论坛来解决这些问题，对于圆满完成我的毕业设计，他们也贡献了很大一部分力量。系统的开发环境和配置都是可以自行安装的，系统使用Java开发工具，使用比较成熟的Mysql数据库进行对系统用户之间的数据交互，根据技术语言对数据库，结合需求进行修改维护，可以使得系统运行更具有稳定性和安全性，从而完成实现系统的开发。</a:t>
            </a:r>
            <a:endParaRPr lang="zh-CN" altLang="zh-CN" dirty="0"/>
          </a:p>
          <a:p>
            <a:r>
              <a:rPr lang="zh-CN" altLang="zh-CN" dirty="0"/>
              <a:t>回顾毕业设计的整个过程，既付出汗水也收获了很多。虽然经历了各种各样的困难，自己的不断研究探索，系统的实现仍有不足之处。</a:t>
            </a:r>
            <a:endParaRPr lang="zh-CN" altLang="zh-CN" dirty="0"/>
          </a:p>
          <a:p>
            <a:r>
              <a:rPr lang="zh-CN" altLang="zh-CN" dirty="0"/>
              <a:t>在以后的学习及工作中，我仍然继续学习计算机方面的技术，让我在后期的平台开发中可以更好更快的实现需求功能。我相信我可以让更多的好工作，做出更大的贡献。</a:t>
            </a:r>
            <a:endParaRPr lang="zh-CN"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altLang="zh-CN"/>
              <a:t>[1]范立峰，乔世全，程文彬 JSP程序设计 人民邮电大学出版社 2016。</a:t>
            </a:r>
            <a:endParaRPr altLang="zh-CN"/>
          </a:p>
          <a:p>
            <a:r>
              <a:rPr altLang="zh-CN"/>
              <a:t>[2]（美）Kevin Mukhar, Chris Zelenak , James L.Weaver,Jim Crume ，JavaEE 5 开发指南，机械工业出版社，2016。</a:t>
            </a:r>
            <a:endParaRPr altLang="zh-CN"/>
          </a:p>
          <a:p>
            <a:r>
              <a:rPr altLang="zh-CN"/>
              <a:t>[3]陈雄华 企业应用开发详解 电子大学出版社，2017。</a:t>
            </a:r>
            <a:endParaRPr altLang="zh-CN"/>
          </a:p>
          <a:p>
            <a:r>
              <a:rPr altLang="zh-CN"/>
              <a:t>[4]李宁Java Web开发技术大全--JSP+Servlet清华大学出版社，2017。</a:t>
            </a:r>
            <a:endParaRPr altLang="zh-CN"/>
          </a:p>
          <a:p>
            <a:r>
              <a:rPr altLang="zh-CN"/>
              <a:t>[5]聂哲 JSP动态WEB技术实例教程。</a:t>
            </a:r>
            <a:endParaRPr altLang="zh-CN"/>
          </a:p>
          <a:p>
            <a:r>
              <a:rPr altLang="zh-CN"/>
              <a:t>[6]李绪成，闫海珍 java Web开发教程—入门与提高篇(JSP+Servlet) 清华大学出版社 2009 。</a:t>
            </a:r>
            <a:endParaRPr altLang="zh-CN"/>
          </a:p>
          <a:p>
            <a:r>
              <a:rPr altLang="zh-CN"/>
              <a:t>[7]史胜辉，王春明，沈学华 JavaEE基础教程 清华大学出版社 2013 。</a:t>
            </a:r>
            <a:endParaRPr altLang="zh-CN"/>
          </a:p>
          <a:p>
            <a:r>
              <a:rPr altLang="zh-CN"/>
              <a:t>[8]霍尔等著 Mysql与JSP核心编程 北京 清华大学出版社 2013</a:t>
            </a:r>
            <a:endParaRPr altLang="zh-CN"/>
          </a:p>
          <a:p>
            <a:r>
              <a:rPr altLang="zh-CN"/>
              <a:t>[9]Joyce Farrell著 Java编程(英文影印版) 科学出版社 2011</a:t>
            </a:r>
            <a:endParaRPr altLang="zh-CN"/>
          </a:p>
          <a:p>
            <a:r>
              <a:rPr altLang="zh-CN"/>
              <a:t>[10]	郭克华编  JavaEE程序设计与应用开发  北京 清华大学出版社 2015</a:t>
            </a:r>
            <a:endParaRPr altLang="zh-CN"/>
          </a:p>
          <a:p>
            <a:r>
              <a:rPr altLang="zh-CN"/>
              <a:t>[11]	埃克尔著，陈昊鹏译．Java编程思想[M]．（第4版）．北京:机械工业出版社，2017：17-690．</a:t>
            </a:r>
            <a:endParaRPr altLang="zh-CN"/>
          </a:p>
          <a:p>
            <a:r>
              <a:rPr altLang="zh-CN"/>
              <a:t>[12]	Robert W.Sebesta著，刘伟琴等译．Web程序设计[M]．(第4版)．北京：清华大学出版社，2018：9-450．</a:t>
            </a:r>
            <a:endParaRPr altLang="zh-CN"/>
          </a:p>
          <a:p>
            <a:r>
              <a:rPr altLang="zh-CN"/>
              <a:t>[13]	赵强 编著．精通JSP编程[M]．北京：电子工业出版社,2016：34-56．</a:t>
            </a:r>
            <a:endParaRPr altLang="zh-CN"/>
          </a:p>
          <a:p>
            <a:r>
              <a:rPr altLang="zh-CN"/>
              <a:t>[14]	萨师煊，王珊．数据库系统概论[M]．北京:高等教育出版社，2015：10-180．</a:t>
            </a:r>
            <a:endParaRPr altLang="zh-CN"/>
          </a:p>
          <a:p>
            <a:r>
              <a:rPr altLang="zh-CN"/>
              <a:t>[15]	陈刚．MyEclipse从入门到精通[M]．北京:清华大学出版社，2017：17-380．</a:t>
            </a:r>
            <a:endParaRPr altLang="zh-CN"/>
          </a:p>
          <a:p>
            <a:r>
              <a:rPr altLang="zh-CN"/>
              <a:t>[16]	孙卫琴．精通Struts:基于MVC的Java Web设计与开发[M]．北京:电子工业出版社，2014：19-421.</a:t>
            </a:r>
            <a:endParaRPr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2914</Words>
  <Application>WPS 演示</Application>
  <PresentationFormat>全屏显示(4:3)</PresentationFormat>
  <Paragraphs>59</Paragraphs>
  <Slides>9</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2"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基于微信小程序的古时书城-PPT</vt:lpstr>
      <vt:lpstr>摘要：</vt:lpstr>
      <vt:lpstr>课题目的和意义：</vt:lpstr>
      <vt:lpstr>研究的内容：</vt:lpstr>
      <vt:lpstr>性能分析</vt:lpstr>
      <vt:lpstr>系统结构图</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80</cp:revision>
  <dcterms:created xsi:type="dcterms:W3CDTF">2016-04-04T06:35:00Z</dcterms:created>
  <dcterms:modified xsi:type="dcterms:W3CDTF">2021-03-28T16:17: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60A9E08D34064545B797CF792871A7EA</vt:lpwstr>
  </property>
</Properties>
</file>